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7038A5">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7038A5">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7038A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7038A5">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7038A5">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7038A5">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7038A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C05E6C"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 xml:space="preserve">est la délégation de l'authentification à un parti tierce. L'OAuth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stateless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r w:rsidRPr="001601AA">
        <w:rPr>
          <w:lang w:val="fr-CH"/>
        </w:rPr>
        <w:t>stateless</w:t>
      </w:r>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9E1D5C" w:rsidRDefault="009E1D5C" w:rsidP="009E1D5C">
      <w:pPr>
        <w:pStyle w:val="Titre2"/>
      </w:pPr>
      <w:bookmarkStart w:id="26" w:name="_Toc4070100"/>
      <w:r>
        <w:t>Gestion d'erreurs</w:t>
      </w:r>
      <w:bookmarkEnd w:id="26"/>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lastRenderedPageBreak/>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7" w:name="_Toc4070101"/>
      <w:r>
        <w:lastRenderedPageBreak/>
        <w:t>Activités sportives</w:t>
      </w:r>
      <w:bookmarkEnd w:id="27"/>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 xml:space="preserve">Le fichier sera </w:t>
      </w:r>
      <w:proofErr w:type="spellStart"/>
      <w:r w:rsidR="002D4681">
        <w:t>parser</w:t>
      </w:r>
      <w:proofErr w:type="spellEnd"/>
      <w:r w:rsidR="002D4681">
        <w:t xml:space="preserve">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 xml:space="preserve">Lancer un nouveau processus </w:t>
      </w:r>
      <w:proofErr w:type="spellStart"/>
      <w:r>
        <w:t>NodeJS</w:t>
      </w:r>
      <w:proofErr w:type="spellEnd"/>
    </w:p>
    <w:p w:rsidR="00466634" w:rsidRDefault="00466634" w:rsidP="009A2C1E">
      <w:pPr>
        <w:pStyle w:val="Paragraphedeliste"/>
        <w:numPr>
          <w:ilvl w:val="0"/>
          <w:numId w:val="36"/>
        </w:numPr>
      </w:pPr>
      <w:r>
        <w:t xml:space="preserve">Lancer un nouveau thread </w:t>
      </w:r>
      <w:proofErr w:type="spellStart"/>
      <w:r>
        <w:t>NodeJS</w:t>
      </w:r>
      <w:proofErr w:type="spellEnd"/>
      <w:r>
        <w:t xml:space="preserve"> </w:t>
      </w:r>
    </w:p>
    <w:p w:rsidR="00466634" w:rsidRDefault="00466634" w:rsidP="009A2C1E">
      <w:pPr>
        <w:pStyle w:val="Paragraphedeliste"/>
        <w:numPr>
          <w:ilvl w:val="0"/>
          <w:numId w:val="36"/>
        </w:numPr>
      </w:pPr>
      <w:r>
        <w:t xml:space="preserve">Exécuter une tache de fond </w:t>
      </w:r>
      <w:r w:rsidR="00315957">
        <w:t>après une certaine durée</w:t>
      </w:r>
    </w:p>
    <w:p w:rsidR="00466634" w:rsidRDefault="00466634" w:rsidP="00466634"/>
    <w:p w:rsidR="00E5195C" w:rsidRDefault="00E5195C" w:rsidP="00466634"/>
    <w:p w:rsidR="009B0C50" w:rsidRDefault="009B0C50" w:rsidP="00466634"/>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8" w:name="_Toc4070102"/>
      <w:r>
        <w:t>Ressources</w:t>
      </w:r>
      <w:r w:rsidR="00787CB8">
        <w:t xml:space="preserve"> de l'API</w:t>
      </w:r>
      <w:bookmarkEnd w:id="28"/>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9" w:name="_Toc4070103"/>
      <w:r>
        <w:t>Endpoints de l’API</w:t>
      </w:r>
      <w:bookmarkEnd w:id="2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lastRenderedPageBreak/>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gramStart"/>
            <w:r>
              <w:t>activity</w:t>
            </w:r>
            <w:proofErr w:type="gramEnd"/>
            <w:r>
              <w:t>/{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30" w:name="_Toc4070104"/>
      <w:r>
        <w:t>Version des logiciels</w:t>
      </w:r>
      <w:bookmarkEnd w:id="30"/>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B0706D"/>
    <w:p w:rsidR="000177F4" w:rsidRDefault="000177F4" w:rsidP="000177F4">
      <w:pPr>
        <w:pStyle w:val="Titre2"/>
      </w:pPr>
      <w:bookmarkStart w:id="31" w:name="_Toc4070105"/>
      <w:r>
        <w:t>Choix du moteur de base de données</w:t>
      </w:r>
      <w:bookmarkEnd w:id="31"/>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lastRenderedPageBreak/>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2" w:name="_Toc4070106"/>
      <w:r>
        <w:t>Modèle logique des données</w:t>
      </w:r>
      <w:bookmarkEnd w:id="32"/>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C05E6C" w:rsidP="005524F2">
      <w:r>
        <w:pict>
          <v:shape id="_x0000_i1026" type="#_x0000_t75" style="width:453pt;height:327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proofErr w:type="gramStart"/>
            <w:r>
              <w:t>n</w:t>
            </w:r>
            <w:r w:rsidR="006B3E36">
              <w:t>ame</w:t>
            </w:r>
            <w:proofErr w:type="spellEnd"/>
            <w:proofErr w:type="gram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3" w:name="_Toc4070107"/>
      <w:r>
        <w:t>Interface web d'administration</w:t>
      </w:r>
      <w:bookmarkEnd w:id="33"/>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4" w:name="_Toc4070108"/>
      <w:r>
        <w:lastRenderedPageBreak/>
        <w:t>Diagramme</w:t>
      </w:r>
      <w:r w:rsidR="006D7067">
        <w:t>s</w:t>
      </w:r>
      <w:r>
        <w:t xml:space="preserve"> de flux</w:t>
      </w:r>
      <w:bookmarkEnd w:id="34"/>
    </w:p>
    <w:p w:rsidR="00E60E54" w:rsidRDefault="008C49B4" w:rsidP="00E60E54">
      <w:r>
        <w:object w:dxaOrig="12516" w:dyaOrig="8784">
          <v:shape id="_x0000_i1027" type="#_x0000_t75" style="width:570pt;height:402pt" o:ole="">
            <v:imagedata r:id="rId16" o:title=""/>
          </v:shape>
          <o:OLEObject Type="Embed" ProgID="Visio.Drawing.15" ShapeID="_x0000_i1027" DrawAspect="Content" ObjectID="_1615300565" r:id="rId17"/>
        </w:object>
      </w:r>
    </w:p>
    <w:p w:rsidR="00013DE0" w:rsidRDefault="00D94612" w:rsidP="00E60E54">
      <w:r>
        <w:object w:dxaOrig="11304" w:dyaOrig="9624">
          <v:shape id="_x0000_i1028" type="#_x0000_t75" style="width:493.5pt;height:419.25pt" o:ole="">
            <v:imagedata r:id="rId18" o:title=""/>
          </v:shape>
          <o:OLEObject Type="Embed" ProgID="Visio.Drawing.15" ShapeID="_x0000_i1028" DrawAspect="Content" ObjectID="_1615300566" r:id="rId19"/>
        </w:object>
      </w:r>
      <w:bookmarkStart w:id="35" w:name="_Toc71703259"/>
    </w:p>
    <w:p w:rsidR="00013DE0" w:rsidRDefault="00013DE0">
      <w:pPr>
        <w:jc w:val="left"/>
      </w:pPr>
      <w:r>
        <w:br w:type="page"/>
      </w:r>
    </w:p>
    <w:p w:rsidR="00013DE0" w:rsidRDefault="00013DE0">
      <w:pPr>
        <w:jc w:val="left"/>
      </w:pPr>
      <w:r>
        <w:object w:dxaOrig="11536" w:dyaOrig="8731">
          <v:shape id="_x0000_i1029" type="#_x0000_t75" style="width:576.75pt;height:436.5pt" o:ole="">
            <v:imagedata r:id="rId20" o:title=""/>
          </v:shape>
          <o:OLEObject Type="Embed" ProgID="Visio.Drawing.15" ShapeID="_x0000_i1029" DrawAspect="Content" ObjectID="_1615300567" r:id="rId21"/>
        </w:object>
      </w:r>
      <w:r>
        <w:br w:type="page"/>
      </w:r>
    </w:p>
    <w:p w:rsidR="00013DE0" w:rsidRDefault="00013DE0">
      <w:pPr>
        <w:jc w:val="left"/>
      </w:pPr>
      <w:r>
        <w:object w:dxaOrig="11536" w:dyaOrig="8731">
          <v:shape id="_x0000_i1030" type="#_x0000_t75" style="width:576.75pt;height:436.5pt" o:ole="">
            <v:imagedata r:id="rId22" o:title=""/>
          </v:shape>
          <o:OLEObject Type="Embed" ProgID="Visio.Drawing.15" ShapeID="_x0000_i1030" DrawAspect="Content" ObjectID="_1615300568"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6" w:name="_Toc4070109"/>
      <w:r>
        <w:lastRenderedPageBreak/>
        <w:t>Cas d’utilisation</w:t>
      </w:r>
      <w:bookmarkEnd w:id="36"/>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75pt;height:488.25pt" o:ole="">
            <v:imagedata r:id="rId26" o:title=""/>
          </v:shape>
          <o:OLEObject Type="Embed" ProgID="Visio.Drawing.15" ShapeID="_x0000_i1031" DrawAspect="Content" ObjectID="_1615300569"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7" w:name="_Toc4070110"/>
      <w:r w:rsidRPr="0049659A">
        <w:lastRenderedPageBreak/>
        <w:t>R</w:t>
      </w:r>
      <w:bookmarkEnd w:id="35"/>
      <w:r w:rsidR="00684B3D">
        <w:t>éalisation</w:t>
      </w:r>
      <w:bookmarkEnd w:id="37"/>
    </w:p>
    <w:p w:rsidR="00BA27B5" w:rsidRDefault="00BA27B5" w:rsidP="00BA27B5">
      <w:pPr>
        <w:pStyle w:val="Titre2"/>
      </w:pPr>
      <w:bookmarkStart w:id="38" w:name="_Toc4070111"/>
      <w:r>
        <w:t>Configuration serveur</w:t>
      </w:r>
      <w:bookmarkEnd w:id="38"/>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C05E6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C05E6C"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9" w:name="_Hlk2886505"/>
            <w:proofErr w:type="spellStart"/>
            <w:proofErr w:type="gramStart"/>
            <w:r>
              <w:t>maxretry</w:t>
            </w:r>
            <w:proofErr w:type="spellEnd"/>
            <w:proofErr w:type="gramEnd"/>
            <w:r>
              <w:t xml:space="preserve"> = 10</w:t>
            </w:r>
          </w:p>
        </w:tc>
      </w:tr>
      <w:bookmarkEnd w:id="39"/>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C05E6C"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C05E6C"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C05E6C"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C05E6C"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0" w:name="_Toc25553317"/>
      <w:bookmarkStart w:id="41" w:name="_Toc71691022"/>
      <w:bookmarkStart w:id="42" w:name="_Toc4070112"/>
      <w:r w:rsidRPr="00791020">
        <w:t>Dossier de réalisation</w:t>
      </w:r>
      <w:bookmarkStart w:id="43" w:name="_Toc25553318"/>
      <w:bookmarkEnd w:id="40"/>
      <w:bookmarkEnd w:id="41"/>
      <w:bookmarkEnd w:id="42"/>
    </w:p>
    <w:p w:rsidR="00BA27B5" w:rsidRPr="00BA27B5" w:rsidRDefault="00BA27B5" w:rsidP="00BA27B5">
      <w:pPr>
        <w:pStyle w:val="Titre4"/>
      </w:pPr>
    </w:p>
    <w:bookmarkEnd w:id="43"/>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49659A" w:rsidRDefault="0049659A" w:rsidP="008B17B5">
      <w:pPr>
        <w:pStyle w:val="Titre2"/>
      </w:pPr>
      <w:bookmarkStart w:id="44" w:name="_Toc25553321"/>
      <w:bookmarkStart w:id="45" w:name="_Toc71691025"/>
      <w:bookmarkStart w:id="46" w:name="_Toc4070113"/>
      <w:r w:rsidRPr="00791020">
        <w:lastRenderedPageBreak/>
        <w:t>Description des test</w:t>
      </w:r>
      <w:bookmarkEnd w:id="44"/>
      <w:r w:rsidRPr="00791020">
        <w:t>s effectués</w:t>
      </w:r>
      <w:bookmarkEnd w:id="45"/>
      <w:bookmarkEnd w:id="46"/>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CF6C17"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CF6C17"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87402D" w:rsidRDefault="00E86DC4" w:rsidP="00E86DC4">
      <w:pPr>
        <w:pStyle w:val="En-tte"/>
        <w:rPr>
          <w:i/>
        </w:rPr>
      </w:pPr>
      <w:bookmarkStart w:id="47" w:name="_GoBack"/>
      <w:bookmarkEnd w:id="47"/>
      <w:r>
        <w:rPr>
          <w:i/>
        </w:rPr>
        <w:t xml:space="preserve"> </w:t>
      </w: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Default="0049659A" w:rsidP="008B17B5">
      <w:pPr>
        <w:pStyle w:val="Titre2"/>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C05E6C" w:rsidRDefault="00C05E6C" w:rsidP="00C05E6C"/>
    <w:tbl>
      <w:tblPr>
        <w:tblStyle w:val="TableauGrille4"/>
        <w:tblW w:w="0" w:type="auto"/>
        <w:tblCellMar>
          <w:top w:w="85" w:type="dxa"/>
          <w:bottom w:w="85" w:type="dxa"/>
        </w:tblCellMar>
        <w:tblLook w:val="0420" w:firstRow="1" w:lastRow="0" w:firstColumn="0" w:lastColumn="0" w:noHBand="0" w:noVBand="1"/>
      </w:tblPr>
      <w:tblGrid>
        <w:gridCol w:w="3539"/>
        <w:gridCol w:w="2501"/>
        <w:gridCol w:w="3020"/>
      </w:tblGrid>
      <w:tr w:rsidR="00C05E6C" w:rsidTr="00C05E6C">
        <w:trPr>
          <w:cnfStyle w:val="100000000000" w:firstRow="1" w:lastRow="0" w:firstColumn="0" w:lastColumn="0" w:oddVBand="0" w:evenVBand="0" w:oddHBand="0" w:evenHBand="0" w:firstRowFirstColumn="0" w:firstRowLastColumn="0" w:lastRowFirstColumn="0" w:lastRowLastColumn="0"/>
        </w:trPr>
        <w:tc>
          <w:tcPr>
            <w:tcW w:w="3539" w:type="dxa"/>
          </w:tcPr>
          <w:p w:rsidR="00C05E6C" w:rsidRDefault="00C05E6C" w:rsidP="00C05E6C">
            <w:r>
              <w:t>Description</w:t>
            </w:r>
          </w:p>
        </w:tc>
        <w:tc>
          <w:tcPr>
            <w:tcW w:w="2501" w:type="dxa"/>
          </w:tcPr>
          <w:p w:rsidR="00C05E6C" w:rsidRDefault="00C05E6C" w:rsidP="00C05E6C">
            <w:r>
              <w:t>Conséquences</w:t>
            </w:r>
          </w:p>
        </w:tc>
        <w:tc>
          <w:tcPr>
            <w:tcW w:w="3020" w:type="dxa"/>
          </w:tcPr>
          <w:p w:rsidR="00C05E6C" w:rsidRDefault="00C05E6C" w:rsidP="00C05E6C">
            <w:r>
              <w:t>Actions possibles</w:t>
            </w:r>
          </w:p>
        </w:tc>
      </w:tr>
      <w:tr w:rsidR="00C05E6C" w:rsidTr="00C05E6C">
        <w:trPr>
          <w:cnfStyle w:val="000000100000" w:firstRow="0" w:lastRow="0" w:firstColumn="0" w:lastColumn="0" w:oddVBand="0" w:evenVBand="0" w:oddHBand="1" w:evenHBand="0" w:firstRowFirstColumn="0" w:firstRowLastColumn="0" w:lastRowFirstColumn="0" w:lastRowLastColumn="0"/>
        </w:trPr>
        <w:tc>
          <w:tcPr>
            <w:tcW w:w="3539" w:type="dxa"/>
          </w:tcPr>
          <w:p w:rsidR="00C05E6C" w:rsidRDefault="00C05E6C" w:rsidP="00C05E6C">
            <w:r>
              <w:t xml:space="preserve">L’authentification par token effectue une recherche dans la base de données pour trouver un token identique. Cette sélection est sujet aux </w:t>
            </w:r>
            <w:r w:rsidRPr="00A55BE6">
              <w:rPr>
                <w:i/>
              </w:rPr>
              <w:t>t</w:t>
            </w:r>
            <w:r w:rsidRPr="00C05E6C">
              <w:rPr>
                <w:i/>
              </w:rPr>
              <w:t xml:space="preserve">iming </w:t>
            </w:r>
            <w:proofErr w:type="spellStart"/>
            <w:r w:rsidRPr="00C05E6C">
              <w:rPr>
                <w:i/>
              </w:rPr>
              <w:t>leaks</w:t>
            </w:r>
            <w:proofErr w:type="spellEnd"/>
            <w:r>
              <w:t xml:space="preserve">, car aucune sécurité n’est mise en place pour garantir l’homogénéité des temps de réponses  </w:t>
            </w:r>
          </w:p>
        </w:tc>
        <w:tc>
          <w:tcPr>
            <w:tcW w:w="2501" w:type="dxa"/>
          </w:tcPr>
          <w:p w:rsidR="00C05E6C" w:rsidRDefault="00C05E6C" w:rsidP="00C05E6C">
            <w:r>
              <w:t xml:space="preserve">Il est envisageable que des attaques par timing </w:t>
            </w:r>
            <w:proofErr w:type="spellStart"/>
            <w:r>
              <w:t>leaks</w:t>
            </w:r>
            <w:proofErr w:type="spellEnd"/>
            <w:r>
              <w:t xml:space="preserve"> s’effectuent sur l’api dans le but d’obtenir un token valable. Ce risque est cependant minime.</w:t>
            </w:r>
          </w:p>
        </w:tc>
        <w:tc>
          <w:tcPr>
            <w:tcW w:w="3020" w:type="dxa"/>
          </w:tcPr>
          <w:p w:rsidR="00C05E6C" w:rsidRDefault="00C05E6C" w:rsidP="00C05E6C">
            <w:r>
              <w:t xml:space="preserve">Mettre en place un système permettant </w:t>
            </w:r>
            <w:r w:rsidR="008C19E4">
              <w:t>d’homogénéiser</w:t>
            </w:r>
            <w:r>
              <w:t xml:space="preserve"> les temps de réponses</w:t>
            </w:r>
          </w:p>
        </w:tc>
      </w:tr>
    </w:tbl>
    <w:p w:rsidR="00AA0785" w:rsidRPr="0049659A" w:rsidRDefault="00AA0785" w:rsidP="00AA0785">
      <w:pPr>
        <w:pStyle w:val="En-tte"/>
        <w:rPr>
          <w:rFonts w:cs="Arial"/>
          <w:iCs/>
        </w:rPr>
      </w:pPr>
    </w:p>
    <w:p w:rsidR="00AA0785" w:rsidRPr="00791020" w:rsidRDefault="00AA0785" w:rsidP="008B17B5">
      <w:pPr>
        <w:pStyle w:val="Titre2"/>
        <w:rPr>
          <w:i/>
        </w:rPr>
      </w:pPr>
      <w:bookmarkStart w:id="51" w:name="_Toc25553326"/>
      <w:bookmarkStart w:id="52" w:name="_Toc71691029"/>
      <w:bookmarkStart w:id="53" w:name="_Toc4070115"/>
      <w:r w:rsidRPr="00791020">
        <w:t>Liste des documents</w:t>
      </w:r>
      <w:bookmarkEnd w:id="51"/>
      <w:r w:rsidRPr="00791020">
        <w:t xml:space="preserve"> fournis</w:t>
      </w:r>
      <w:bookmarkEnd w:id="52"/>
      <w:bookmarkEnd w:id="53"/>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4" w:name="_Toc25553328"/>
      <w:bookmarkStart w:id="55" w:name="_Toc71703263"/>
      <w:bookmarkStart w:id="56" w:name="_Toc4070116"/>
      <w:r w:rsidRPr="0049659A">
        <w:t>C</w:t>
      </w:r>
      <w:bookmarkEnd w:id="54"/>
      <w:bookmarkEnd w:id="55"/>
      <w:r w:rsidR="00684B3D">
        <w:t>onclusions</w:t>
      </w:r>
      <w:bookmarkEnd w:id="56"/>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7" w:name="_Toc71703264"/>
      <w:bookmarkStart w:id="58" w:name="_Toc4070117"/>
      <w:r w:rsidRPr="0049659A">
        <w:lastRenderedPageBreak/>
        <w:t>A</w:t>
      </w:r>
      <w:bookmarkEnd w:id="57"/>
      <w:r w:rsidR="00684B3D">
        <w:t>nnexes</w:t>
      </w:r>
      <w:bookmarkEnd w:id="58"/>
    </w:p>
    <w:p w:rsidR="00281546" w:rsidRDefault="00281546" w:rsidP="00281546"/>
    <w:p w:rsidR="00D97582" w:rsidRPr="00791020" w:rsidRDefault="00D97582" w:rsidP="008B17B5">
      <w:pPr>
        <w:pStyle w:val="Titre2"/>
        <w:rPr>
          <w:i/>
        </w:rPr>
      </w:pPr>
      <w:bookmarkStart w:id="59" w:name="_Toc4070118"/>
      <w:r>
        <w:t>Résumé du rapport du TPI / version succincte de la documentation</w:t>
      </w:r>
      <w:bookmarkEnd w:id="59"/>
    </w:p>
    <w:p w:rsidR="00D97582" w:rsidRPr="00281546" w:rsidRDefault="00D97582" w:rsidP="00281546"/>
    <w:p w:rsidR="00AA0785" w:rsidRPr="00791020" w:rsidRDefault="00AA0785" w:rsidP="008B17B5">
      <w:pPr>
        <w:pStyle w:val="Titre2"/>
        <w:rPr>
          <w:i/>
        </w:rPr>
      </w:pPr>
      <w:bookmarkStart w:id="60" w:name="_Toc71703265"/>
      <w:bookmarkStart w:id="61" w:name="_Toc4070119"/>
      <w:r w:rsidRPr="00791020">
        <w:t>Sources – Bibliographie</w:t>
      </w:r>
      <w:bookmarkEnd w:id="60"/>
      <w:bookmarkEnd w:id="61"/>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2" w:name="_Toc25553330"/>
      <w:bookmarkStart w:id="63" w:name="_Toc71703266"/>
      <w:bookmarkStart w:id="64" w:name="_Toc4070120"/>
      <w:r w:rsidRPr="00791020">
        <w:t xml:space="preserve">Journal de </w:t>
      </w:r>
      <w:bookmarkEnd w:id="62"/>
      <w:bookmarkEnd w:id="63"/>
      <w:r w:rsidR="009D368F">
        <w:t>travail</w:t>
      </w:r>
      <w:bookmarkEnd w:id="64"/>
    </w:p>
    <w:p w:rsidR="00AA0785" w:rsidRDefault="00AA0785" w:rsidP="00AA0785"/>
    <w:p w:rsidR="00AA0785" w:rsidRDefault="00AA0785" w:rsidP="008B17B5">
      <w:pPr>
        <w:pStyle w:val="Titre2"/>
        <w:numPr>
          <w:ilvl w:val="0"/>
          <w:numId w:val="0"/>
        </w:numPr>
      </w:pPr>
      <w:bookmarkStart w:id="65" w:name="_Toc25553331"/>
    </w:p>
    <w:p w:rsidR="00AA0785" w:rsidRPr="00791020" w:rsidRDefault="00AA0785" w:rsidP="008B17B5">
      <w:pPr>
        <w:pStyle w:val="Titre2"/>
        <w:rPr>
          <w:i/>
        </w:rPr>
      </w:pPr>
      <w:bookmarkStart w:id="66" w:name="_Toc71703267"/>
      <w:bookmarkStart w:id="67" w:name="_Toc4070121"/>
      <w:r w:rsidRPr="00791020">
        <w:t>Manuel d'Installation</w:t>
      </w:r>
      <w:bookmarkEnd w:id="65"/>
      <w:bookmarkEnd w:id="66"/>
      <w:bookmarkEnd w:id="67"/>
    </w:p>
    <w:p w:rsidR="00AA0785" w:rsidRPr="009B23AE" w:rsidRDefault="00AA0785" w:rsidP="00AA0785"/>
    <w:p w:rsidR="00AA0785" w:rsidRPr="00791020" w:rsidRDefault="00AA0785" w:rsidP="008B17B5">
      <w:pPr>
        <w:pStyle w:val="Titre2"/>
        <w:rPr>
          <w:i/>
        </w:rPr>
      </w:pPr>
      <w:bookmarkStart w:id="68" w:name="_Toc25553332"/>
      <w:bookmarkStart w:id="69" w:name="_Toc71703268"/>
      <w:bookmarkStart w:id="70" w:name="_Toc4070122"/>
      <w:r w:rsidRPr="00791020">
        <w:t>Manuel d'Utilisation</w:t>
      </w:r>
      <w:bookmarkEnd w:id="68"/>
      <w:bookmarkEnd w:id="69"/>
      <w:bookmarkEnd w:id="70"/>
    </w:p>
    <w:p w:rsidR="00AA0785" w:rsidRPr="009B23AE" w:rsidRDefault="00AA0785" w:rsidP="00AA0785"/>
    <w:p w:rsidR="00AA0785" w:rsidRPr="00791020" w:rsidRDefault="00281546" w:rsidP="008B17B5">
      <w:pPr>
        <w:pStyle w:val="Titre2"/>
        <w:rPr>
          <w:i/>
        </w:rPr>
      </w:pPr>
      <w:bookmarkStart w:id="71" w:name="_Toc71703270"/>
      <w:bookmarkStart w:id="72" w:name="_Toc4070123"/>
      <w:bookmarkStart w:id="73" w:name="_Toc25553334"/>
      <w:r w:rsidRPr="00791020">
        <w:t>A</w:t>
      </w:r>
      <w:r w:rsidR="00AA0785" w:rsidRPr="00791020">
        <w:t>rchives du projet</w:t>
      </w:r>
      <w:bookmarkEnd w:id="71"/>
      <w:bookmarkEnd w:id="72"/>
      <w:r w:rsidR="00AA0785" w:rsidRPr="00791020">
        <w:t xml:space="preserve"> </w:t>
      </w:r>
      <w:bookmarkEnd w:id="73"/>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8A5" w:rsidRDefault="007038A5">
      <w:r>
        <w:separator/>
      </w:r>
    </w:p>
  </w:endnote>
  <w:endnote w:type="continuationSeparator" w:id="0">
    <w:p w:rsidR="007038A5" w:rsidRDefault="007038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265744" w:rsidRDefault="009A2C1E"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3133C">
      <w:rPr>
        <w:rStyle w:val="Numrodepage"/>
        <w:noProof/>
        <w:sz w:val="16"/>
        <w:szCs w:val="16"/>
      </w:rPr>
      <w:t>1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265744" w:rsidRDefault="009A2C1E"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B4487">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265744" w:rsidRDefault="009A2C1E"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43133C">
      <w:rPr>
        <w:rStyle w:val="Numrodepage"/>
        <w:noProof/>
        <w:sz w:val="16"/>
        <w:szCs w:val="16"/>
      </w:rPr>
      <w:t>3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8A5" w:rsidRDefault="007038A5">
      <w:r>
        <w:separator/>
      </w:r>
    </w:p>
  </w:footnote>
  <w:footnote w:type="continuationSeparator" w:id="0">
    <w:p w:rsidR="007038A5" w:rsidRDefault="007038A5">
      <w:r>
        <w:continuationSeparator/>
      </w:r>
    </w:p>
  </w:footnote>
  <w:footnote w:id="1">
    <w:p w:rsidR="009A2C1E" w:rsidRPr="00BB4C50" w:rsidRDefault="009A2C1E">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9A2C1E" w:rsidRPr="003C2599" w:rsidRDefault="009A2C1E">
      <w:pPr>
        <w:pStyle w:val="Notedebasdepage"/>
        <w:rPr>
          <w:lang w:val="fr-CH"/>
        </w:rPr>
      </w:pPr>
      <w:r>
        <w:rPr>
          <w:rStyle w:val="Appelnotedebasdep"/>
        </w:rPr>
        <w:footnoteRef/>
      </w:r>
      <w:r>
        <w:t xml:space="preserve"> </w:t>
      </w:r>
      <w:r>
        <w:rPr>
          <w:lang w:val="fr-CH"/>
        </w:rPr>
        <w:t>Stocké sous forme de hash par exemple</w:t>
      </w:r>
    </w:p>
  </w:footnote>
  <w:footnote w:id="3">
    <w:p w:rsidR="009A2C1E" w:rsidRPr="00934791" w:rsidRDefault="009A2C1E">
      <w:pPr>
        <w:pStyle w:val="Notedebasdepage"/>
        <w:rPr>
          <w:lang w:val="fr-CH"/>
        </w:rPr>
      </w:pPr>
      <w:r>
        <w:rPr>
          <w:rStyle w:val="Appelnotedebasdep"/>
        </w:rPr>
        <w:footnoteRef/>
      </w:r>
      <w:r>
        <w:t xml:space="preserve"> Pour autant que le téléphone dispose d’un GPS, gyroscope et accéléromètre.</w:t>
      </w:r>
    </w:p>
  </w:footnote>
  <w:footnote w:id="4">
    <w:p w:rsidR="009A2C1E" w:rsidRPr="008F3429" w:rsidRDefault="009A2C1E">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F405BA" w:rsidRDefault="009A2C1E"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9A2C1E" w:rsidRPr="00F405BA" w:rsidRDefault="009A2C1E">
    <w:pPr>
      <w:pStyle w:val="En-tte"/>
      <w:pBdr>
        <w:bottom w:val="single" w:sz="4" w:space="1" w:color="auto"/>
      </w:pBdr>
      <w:rPr>
        <w:sz w:val="32"/>
        <w:lang w:val="en-US"/>
      </w:rPr>
    </w:pPr>
  </w:p>
  <w:p w:rsidR="009A2C1E" w:rsidRPr="00F405BA" w:rsidRDefault="009A2C1E">
    <w:pPr>
      <w:pStyle w:val="En-tte"/>
      <w:rPr>
        <w:sz w:val="16"/>
        <w:szCs w:val="16"/>
        <w:lang w:val="en-US"/>
      </w:rPr>
    </w:pPr>
  </w:p>
  <w:p w:rsidR="009A2C1E" w:rsidRPr="00F405BA" w:rsidRDefault="009A2C1E">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F405BA" w:rsidRDefault="009A2C1E"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9A2C1E" w:rsidRPr="00F405BA" w:rsidRDefault="009A2C1E">
    <w:pPr>
      <w:pStyle w:val="En-tte"/>
      <w:pBdr>
        <w:bottom w:val="single" w:sz="4" w:space="1" w:color="auto"/>
      </w:pBdr>
      <w:rPr>
        <w:sz w:val="32"/>
        <w:lang w:val="en-US"/>
      </w:rPr>
    </w:pPr>
  </w:p>
  <w:p w:rsidR="009A2C1E" w:rsidRPr="00F405BA" w:rsidRDefault="009A2C1E">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A2C1E" w:rsidRPr="00F405BA" w:rsidRDefault="009A2C1E"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9A2C1E" w:rsidRPr="00F405BA" w:rsidRDefault="009A2C1E">
    <w:pPr>
      <w:pStyle w:val="En-tte"/>
      <w:pBdr>
        <w:bottom w:val="single" w:sz="4" w:space="1" w:color="auto"/>
      </w:pBdr>
      <w:rPr>
        <w:sz w:val="32"/>
        <w:lang w:val="en-US"/>
      </w:rPr>
    </w:pPr>
  </w:p>
  <w:p w:rsidR="009A2C1E" w:rsidRPr="00F405BA" w:rsidRDefault="009A2C1E">
    <w:pPr>
      <w:pStyle w:val="En-tte"/>
      <w:rPr>
        <w:sz w:val="16"/>
        <w:szCs w:val="16"/>
        <w:lang w:val="en-US"/>
      </w:rPr>
    </w:pPr>
  </w:p>
  <w:p w:rsidR="009A2C1E" w:rsidRPr="00F405BA" w:rsidRDefault="009A2C1E">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6"/>
  </w:num>
  <w:num w:numId="4">
    <w:abstractNumId w:val="29"/>
  </w:num>
  <w:num w:numId="5">
    <w:abstractNumId w:val="22"/>
  </w:num>
  <w:num w:numId="6">
    <w:abstractNumId w:val="11"/>
  </w:num>
  <w:num w:numId="7">
    <w:abstractNumId w:val="24"/>
  </w:num>
  <w:num w:numId="8">
    <w:abstractNumId w:val="34"/>
  </w:num>
  <w:num w:numId="9">
    <w:abstractNumId w:val="4"/>
  </w:num>
  <w:num w:numId="10">
    <w:abstractNumId w:val="17"/>
  </w:num>
  <w:num w:numId="11">
    <w:abstractNumId w:val="20"/>
  </w:num>
  <w:num w:numId="12">
    <w:abstractNumId w:val="18"/>
  </w:num>
  <w:num w:numId="13">
    <w:abstractNumId w:val="28"/>
  </w:num>
  <w:num w:numId="14">
    <w:abstractNumId w:val="30"/>
  </w:num>
  <w:num w:numId="15">
    <w:abstractNumId w:val="1"/>
  </w:num>
  <w:num w:numId="16">
    <w:abstractNumId w:val="19"/>
  </w:num>
  <w:num w:numId="17">
    <w:abstractNumId w:val="25"/>
  </w:num>
  <w:num w:numId="18">
    <w:abstractNumId w:val="23"/>
  </w:num>
  <w:num w:numId="19">
    <w:abstractNumId w:val="33"/>
  </w:num>
  <w:num w:numId="20">
    <w:abstractNumId w:val="31"/>
  </w:num>
  <w:num w:numId="21">
    <w:abstractNumId w:val="0"/>
  </w:num>
  <w:num w:numId="22">
    <w:abstractNumId w:val="27"/>
  </w:num>
  <w:num w:numId="23">
    <w:abstractNumId w:val="5"/>
  </w:num>
  <w:num w:numId="24">
    <w:abstractNumId w:val="26"/>
  </w:num>
  <w:num w:numId="25">
    <w:abstractNumId w:val="35"/>
  </w:num>
  <w:num w:numId="26">
    <w:abstractNumId w:val="15"/>
  </w:num>
  <w:num w:numId="27">
    <w:abstractNumId w:val="14"/>
  </w:num>
  <w:num w:numId="28">
    <w:abstractNumId w:val="2"/>
  </w:num>
  <w:num w:numId="29">
    <w:abstractNumId w:val="8"/>
  </w:num>
  <w:num w:numId="30">
    <w:abstractNumId w:val="21"/>
  </w:num>
  <w:num w:numId="31">
    <w:abstractNumId w:val="13"/>
  </w:num>
  <w:num w:numId="32">
    <w:abstractNumId w:val="16"/>
  </w:num>
  <w:num w:numId="33">
    <w:abstractNumId w:val="12"/>
  </w:num>
  <w:num w:numId="34">
    <w:abstractNumId w:val="9"/>
  </w:num>
  <w:num w:numId="35">
    <w:abstractNumId w:val="10"/>
  </w:num>
  <w:num w:numId="36">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3F59"/>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B4380"/>
    <w:rsid w:val="002C42B7"/>
    <w:rsid w:val="002C4C01"/>
    <w:rsid w:val="002D3355"/>
    <w:rsid w:val="002D4681"/>
    <w:rsid w:val="002D666B"/>
    <w:rsid w:val="002E0C9E"/>
    <w:rsid w:val="002E2A67"/>
    <w:rsid w:val="002E49A3"/>
    <w:rsid w:val="002F19C4"/>
    <w:rsid w:val="002F39FF"/>
    <w:rsid w:val="002F6201"/>
    <w:rsid w:val="00306D03"/>
    <w:rsid w:val="003144D2"/>
    <w:rsid w:val="00315957"/>
    <w:rsid w:val="00316510"/>
    <w:rsid w:val="00316C0C"/>
    <w:rsid w:val="003245E2"/>
    <w:rsid w:val="00325CF5"/>
    <w:rsid w:val="003359C6"/>
    <w:rsid w:val="003403C2"/>
    <w:rsid w:val="00341FD2"/>
    <w:rsid w:val="003573C1"/>
    <w:rsid w:val="00360243"/>
    <w:rsid w:val="0036352F"/>
    <w:rsid w:val="00371ECE"/>
    <w:rsid w:val="00372202"/>
    <w:rsid w:val="0037420E"/>
    <w:rsid w:val="00377018"/>
    <w:rsid w:val="00386945"/>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FCB"/>
    <w:rsid w:val="004878D1"/>
    <w:rsid w:val="004944C9"/>
    <w:rsid w:val="00494F07"/>
    <w:rsid w:val="0049659A"/>
    <w:rsid w:val="004A451E"/>
    <w:rsid w:val="004A4F0D"/>
    <w:rsid w:val="004B097F"/>
    <w:rsid w:val="004B109A"/>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0C42"/>
    <w:rsid w:val="00662871"/>
    <w:rsid w:val="006640C8"/>
    <w:rsid w:val="00673AC5"/>
    <w:rsid w:val="006814C1"/>
    <w:rsid w:val="00681984"/>
    <w:rsid w:val="00681A34"/>
    <w:rsid w:val="00684B3D"/>
    <w:rsid w:val="00685970"/>
    <w:rsid w:val="00691C82"/>
    <w:rsid w:val="00696AD0"/>
    <w:rsid w:val="006B3E36"/>
    <w:rsid w:val="006C0902"/>
    <w:rsid w:val="006C2773"/>
    <w:rsid w:val="006C3EBC"/>
    <w:rsid w:val="006C53F5"/>
    <w:rsid w:val="006C5470"/>
    <w:rsid w:val="006C705E"/>
    <w:rsid w:val="006D1A90"/>
    <w:rsid w:val="006D7067"/>
    <w:rsid w:val="006E1AD5"/>
    <w:rsid w:val="006E2C58"/>
    <w:rsid w:val="006E6837"/>
    <w:rsid w:val="006E69BE"/>
    <w:rsid w:val="006F1C3F"/>
    <w:rsid w:val="006F7D84"/>
    <w:rsid w:val="007006DF"/>
    <w:rsid w:val="007038A5"/>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48EE"/>
    <w:rsid w:val="00786603"/>
    <w:rsid w:val="007867C6"/>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4964"/>
    <w:rsid w:val="00895DA2"/>
    <w:rsid w:val="008A48E1"/>
    <w:rsid w:val="008B17B5"/>
    <w:rsid w:val="008B2249"/>
    <w:rsid w:val="008C19E4"/>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2C1E"/>
    <w:rsid w:val="009A3A5C"/>
    <w:rsid w:val="009A3F0C"/>
    <w:rsid w:val="009A7130"/>
    <w:rsid w:val="009B0C50"/>
    <w:rsid w:val="009B4487"/>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5BE6"/>
    <w:rsid w:val="00A56A48"/>
    <w:rsid w:val="00A56ADA"/>
    <w:rsid w:val="00A578CB"/>
    <w:rsid w:val="00A61116"/>
    <w:rsid w:val="00A623F2"/>
    <w:rsid w:val="00A66B70"/>
    <w:rsid w:val="00A736CD"/>
    <w:rsid w:val="00A754C3"/>
    <w:rsid w:val="00A8236D"/>
    <w:rsid w:val="00A861C6"/>
    <w:rsid w:val="00A862AE"/>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51019"/>
    <w:rsid w:val="00B673BB"/>
    <w:rsid w:val="00B7086B"/>
    <w:rsid w:val="00B7225B"/>
    <w:rsid w:val="00B73BC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05E6C"/>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CF6C17"/>
    <w:rsid w:val="00CF7A43"/>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60E54"/>
    <w:rsid w:val="00E61EAD"/>
    <w:rsid w:val="00E63311"/>
    <w:rsid w:val="00E73539"/>
    <w:rsid w:val="00E773E4"/>
    <w:rsid w:val="00E868E7"/>
    <w:rsid w:val="00E86DC4"/>
    <w:rsid w:val="00EA22CB"/>
    <w:rsid w:val="00EB4E1A"/>
    <w:rsid w:val="00EB6CFB"/>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00CE55"/>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709064775">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 w:id="1862427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3B2F1D-2AD1-44AE-A764-656BD6AD0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2</TotalTime>
  <Pages>38</Pages>
  <Words>5985</Words>
  <Characters>32923</Characters>
  <Application>Microsoft Office Word</Application>
  <DocSecurity>0</DocSecurity>
  <Lines>274</Lines>
  <Paragraphs>7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8831</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87</cp:revision>
  <cp:lastPrinted>2004-09-01T12:58:00Z</cp:lastPrinted>
  <dcterms:created xsi:type="dcterms:W3CDTF">2019-02-08T13:46:00Z</dcterms:created>
  <dcterms:modified xsi:type="dcterms:W3CDTF">2019-03-28T16:49:00Z</dcterms:modified>
</cp:coreProperties>
</file>